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15" r:id="rId30"/>
    <p:sldId id="316" r:id="rId31"/>
    <p:sldId id="317" r:id="rId32"/>
    <p:sldId id="312" r:id="rId33"/>
    <p:sldId id="313" r:id="rId34"/>
    <p:sldId id="314" r:id="rId35"/>
    <p:sldId id="306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61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\Documents\GitHub\SRDesign\Final%20Presentation\Hour%20Char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otal!$B$1</c:f>
              <c:strCache>
                <c:ptCount val="1"/>
                <c:pt idx="0">
                  <c:v>Planned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B$2:$B$103</c:f>
              <c:numCache>
                <c:formatCode>General</c:formatCode>
                <c:ptCount val="102"/>
                <c:pt idx="0">
                  <c:v>53</c:v>
                </c:pt>
                <c:pt idx="1">
                  <c:v>61</c:v>
                </c:pt>
                <c:pt idx="2">
                  <c:v>62</c:v>
                </c:pt>
                <c:pt idx="3">
                  <c:v>66</c:v>
                </c:pt>
                <c:pt idx="4">
                  <c:v>76</c:v>
                </c:pt>
                <c:pt idx="5">
                  <c:v>116</c:v>
                </c:pt>
                <c:pt idx="6">
                  <c:v>132</c:v>
                </c:pt>
                <c:pt idx="7">
                  <c:v>133</c:v>
                </c:pt>
                <c:pt idx="8">
                  <c:v>143</c:v>
                </c:pt>
                <c:pt idx="9">
                  <c:v>151</c:v>
                </c:pt>
                <c:pt idx="10">
                  <c:v>159</c:v>
                </c:pt>
                <c:pt idx="11">
                  <c:v>171</c:v>
                </c:pt>
                <c:pt idx="12">
                  <c:v>212</c:v>
                </c:pt>
                <c:pt idx="13">
                  <c:v>235</c:v>
                </c:pt>
                <c:pt idx="14">
                  <c:v>236</c:v>
                </c:pt>
                <c:pt idx="15">
                  <c:v>244</c:v>
                </c:pt>
                <c:pt idx="16">
                  <c:v>245</c:v>
                </c:pt>
                <c:pt idx="17">
                  <c:v>270</c:v>
                </c:pt>
                <c:pt idx="18">
                  <c:v>279</c:v>
                </c:pt>
                <c:pt idx="19">
                  <c:v>281</c:v>
                </c:pt>
                <c:pt idx="20">
                  <c:v>289</c:v>
                </c:pt>
                <c:pt idx="21">
                  <c:v>295</c:v>
                </c:pt>
                <c:pt idx="22">
                  <c:v>319</c:v>
                </c:pt>
                <c:pt idx="23">
                  <c:v>327</c:v>
                </c:pt>
                <c:pt idx="24">
                  <c:v>335</c:v>
                </c:pt>
                <c:pt idx="25">
                  <c:v>335</c:v>
                </c:pt>
                <c:pt idx="26">
                  <c:v>337</c:v>
                </c:pt>
                <c:pt idx="27">
                  <c:v>346</c:v>
                </c:pt>
                <c:pt idx="28">
                  <c:v>354</c:v>
                </c:pt>
                <c:pt idx="29">
                  <c:v>414</c:v>
                </c:pt>
                <c:pt idx="30">
                  <c:v>440</c:v>
                </c:pt>
                <c:pt idx="31">
                  <c:v>462</c:v>
                </c:pt>
                <c:pt idx="32">
                  <c:v>463</c:v>
                </c:pt>
                <c:pt idx="33">
                  <c:v>469</c:v>
                </c:pt>
                <c:pt idx="34">
                  <c:v>485</c:v>
                </c:pt>
                <c:pt idx="35">
                  <c:v>486</c:v>
                </c:pt>
                <c:pt idx="36">
                  <c:v>494</c:v>
                </c:pt>
                <c:pt idx="37">
                  <c:v>502</c:v>
                </c:pt>
                <c:pt idx="38">
                  <c:v>502</c:v>
                </c:pt>
                <c:pt idx="39">
                  <c:v>510</c:v>
                </c:pt>
                <c:pt idx="40">
                  <c:v>510</c:v>
                </c:pt>
                <c:pt idx="41">
                  <c:v>518</c:v>
                </c:pt>
                <c:pt idx="42">
                  <c:v>519</c:v>
                </c:pt>
                <c:pt idx="43">
                  <c:v>527</c:v>
                </c:pt>
                <c:pt idx="44">
                  <c:v>535</c:v>
                </c:pt>
                <c:pt idx="45">
                  <c:v>553</c:v>
                </c:pt>
                <c:pt idx="46">
                  <c:v>571</c:v>
                </c:pt>
                <c:pt idx="47">
                  <c:v>593</c:v>
                </c:pt>
                <c:pt idx="48">
                  <c:v>596</c:v>
                </c:pt>
                <c:pt idx="49">
                  <c:v>606</c:v>
                </c:pt>
                <c:pt idx="50">
                  <c:v>610</c:v>
                </c:pt>
                <c:pt idx="51">
                  <c:v>613</c:v>
                </c:pt>
                <c:pt idx="52">
                  <c:v>616</c:v>
                </c:pt>
                <c:pt idx="53">
                  <c:v>629</c:v>
                </c:pt>
                <c:pt idx="54">
                  <c:v>632</c:v>
                </c:pt>
                <c:pt idx="55">
                  <c:v>640</c:v>
                </c:pt>
                <c:pt idx="56">
                  <c:v>640</c:v>
                </c:pt>
                <c:pt idx="57">
                  <c:v>643</c:v>
                </c:pt>
                <c:pt idx="58">
                  <c:v>687</c:v>
                </c:pt>
                <c:pt idx="59">
                  <c:v>702</c:v>
                </c:pt>
                <c:pt idx="60">
                  <c:v>702</c:v>
                </c:pt>
                <c:pt idx="61">
                  <c:v>728</c:v>
                </c:pt>
                <c:pt idx="62">
                  <c:v>736</c:v>
                </c:pt>
                <c:pt idx="63">
                  <c:v>744</c:v>
                </c:pt>
                <c:pt idx="64">
                  <c:v>752</c:v>
                </c:pt>
                <c:pt idx="65">
                  <c:v>754</c:v>
                </c:pt>
                <c:pt idx="66">
                  <c:v>762</c:v>
                </c:pt>
                <c:pt idx="67">
                  <c:v>806</c:v>
                </c:pt>
                <c:pt idx="68">
                  <c:v>814</c:v>
                </c:pt>
                <c:pt idx="69">
                  <c:v>836</c:v>
                </c:pt>
                <c:pt idx="70">
                  <c:v>844</c:v>
                </c:pt>
                <c:pt idx="71">
                  <c:v>870</c:v>
                </c:pt>
                <c:pt idx="72">
                  <c:v>884</c:v>
                </c:pt>
                <c:pt idx="73">
                  <c:v>894</c:v>
                </c:pt>
                <c:pt idx="74">
                  <c:v>1004</c:v>
                </c:pt>
                <c:pt idx="75">
                  <c:v>1008</c:v>
                </c:pt>
                <c:pt idx="76">
                  <c:v>1016</c:v>
                </c:pt>
                <c:pt idx="77">
                  <c:v>1018</c:v>
                </c:pt>
                <c:pt idx="78">
                  <c:v>1018</c:v>
                </c:pt>
                <c:pt idx="79">
                  <c:v>1035</c:v>
                </c:pt>
                <c:pt idx="80">
                  <c:v>1043</c:v>
                </c:pt>
                <c:pt idx="81">
                  <c:v>1051</c:v>
                </c:pt>
                <c:pt idx="82">
                  <c:v>1059</c:v>
                </c:pt>
                <c:pt idx="83">
                  <c:v>1060</c:v>
                </c:pt>
                <c:pt idx="84">
                  <c:v>1068</c:v>
                </c:pt>
                <c:pt idx="85">
                  <c:v>1168</c:v>
                </c:pt>
                <c:pt idx="86">
                  <c:v>1276</c:v>
                </c:pt>
                <c:pt idx="87">
                  <c:v>1284</c:v>
                </c:pt>
                <c:pt idx="88">
                  <c:v>1292</c:v>
                </c:pt>
                <c:pt idx="89">
                  <c:v>1293</c:v>
                </c:pt>
                <c:pt idx="90">
                  <c:v>1394</c:v>
                </c:pt>
                <c:pt idx="91">
                  <c:v>1420</c:v>
                </c:pt>
                <c:pt idx="92">
                  <c:v>1428</c:v>
                </c:pt>
                <c:pt idx="93">
                  <c:v>1436</c:v>
                </c:pt>
                <c:pt idx="94">
                  <c:v>1437</c:v>
                </c:pt>
                <c:pt idx="95">
                  <c:v>1537</c:v>
                </c:pt>
                <c:pt idx="96">
                  <c:v>1553</c:v>
                </c:pt>
                <c:pt idx="97">
                  <c:v>1561</c:v>
                </c:pt>
                <c:pt idx="98">
                  <c:v>1569</c:v>
                </c:pt>
                <c:pt idx="99">
                  <c:v>1570</c:v>
                </c:pt>
                <c:pt idx="100">
                  <c:v>1578</c:v>
                </c:pt>
                <c:pt idx="101">
                  <c:v>158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otal!$C$1</c:f>
              <c:strCache>
                <c:ptCount val="1"/>
                <c:pt idx="0">
                  <c:v>Actual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C$2:$C$103</c:f>
              <c:numCache>
                <c:formatCode>General</c:formatCode>
                <c:ptCount val="102"/>
                <c:pt idx="0">
                  <c:v>45.5</c:v>
                </c:pt>
                <c:pt idx="1">
                  <c:v>49.5</c:v>
                </c:pt>
                <c:pt idx="2">
                  <c:v>50.5</c:v>
                </c:pt>
                <c:pt idx="3">
                  <c:v>54.5</c:v>
                </c:pt>
                <c:pt idx="4">
                  <c:v>60.5</c:v>
                </c:pt>
                <c:pt idx="5">
                  <c:v>81</c:v>
                </c:pt>
                <c:pt idx="6">
                  <c:v>89</c:v>
                </c:pt>
                <c:pt idx="7">
                  <c:v>90</c:v>
                </c:pt>
                <c:pt idx="8">
                  <c:v>100</c:v>
                </c:pt>
                <c:pt idx="9">
                  <c:v>104</c:v>
                </c:pt>
                <c:pt idx="10">
                  <c:v>108</c:v>
                </c:pt>
                <c:pt idx="11">
                  <c:v>125</c:v>
                </c:pt>
                <c:pt idx="12">
                  <c:v>168</c:v>
                </c:pt>
                <c:pt idx="13">
                  <c:v>182</c:v>
                </c:pt>
                <c:pt idx="14">
                  <c:v>182</c:v>
                </c:pt>
                <c:pt idx="15">
                  <c:v>186</c:v>
                </c:pt>
                <c:pt idx="16">
                  <c:v>186</c:v>
                </c:pt>
                <c:pt idx="17">
                  <c:v>201</c:v>
                </c:pt>
                <c:pt idx="18">
                  <c:v>205</c:v>
                </c:pt>
                <c:pt idx="19">
                  <c:v>205</c:v>
                </c:pt>
                <c:pt idx="20">
                  <c:v>209</c:v>
                </c:pt>
                <c:pt idx="21">
                  <c:v>217</c:v>
                </c:pt>
                <c:pt idx="22">
                  <c:v>229</c:v>
                </c:pt>
                <c:pt idx="23">
                  <c:v>233</c:v>
                </c:pt>
                <c:pt idx="24">
                  <c:v>237</c:v>
                </c:pt>
                <c:pt idx="25">
                  <c:v>237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66</c:v>
                </c:pt>
                <c:pt idx="30">
                  <c:v>284</c:v>
                </c:pt>
                <c:pt idx="31">
                  <c:v>296</c:v>
                </c:pt>
                <c:pt idx="32">
                  <c:v>297</c:v>
                </c:pt>
                <c:pt idx="33">
                  <c:v>304</c:v>
                </c:pt>
                <c:pt idx="34">
                  <c:v>309</c:v>
                </c:pt>
                <c:pt idx="35">
                  <c:v>310</c:v>
                </c:pt>
                <c:pt idx="36">
                  <c:v>314</c:v>
                </c:pt>
                <c:pt idx="37">
                  <c:v>318</c:v>
                </c:pt>
                <c:pt idx="38">
                  <c:v>318</c:v>
                </c:pt>
                <c:pt idx="39">
                  <c:v>322</c:v>
                </c:pt>
                <c:pt idx="40">
                  <c:v>322</c:v>
                </c:pt>
                <c:pt idx="41">
                  <c:v>330</c:v>
                </c:pt>
                <c:pt idx="42">
                  <c:v>330</c:v>
                </c:pt>
                <c:pt idx="43">
                  <c:v>338</c:v>
                </c:pt>
                <c:pt idx="44">
                  <c:v>338</c:v>
                </c:pt>
                <c:pt idx="45">
                  <c:v>344</c:v>
                </c:pt>
                <c:pt idx="46">
                  <c:v>351</c:v>
                </c:pt>
                <c:pt idx="47">
                  <c:v>367</c:v>
                </c:pt>
                <c:pt idx="48">
                  <c:v>370</c:v>
                </c:pt>
                <c:pt idx="49">
                  <c:v>376</c:v>
                </c:pt>
                <c:pt idx="50">
                  <c:v>377</c:v>
                </c:pt>
                <c:pt idx="51">
                  <c:v>379</c:v>
                </c:pt>
                <c:pt idx="52">
                  <c:v>380</c:v>
                </c:pt>
                <c:pt idx="53">
                  <c:v>395</c:v>
                </c:pt>
                <c:pt idx="54">
                  <c:v>397</c:v>
                </c:pt>
                <c:pt idx="55">
                  <c:v>401</c:v>
                </c:pt>
                <c:pt idx="56">
                  <c:v>401</c:v>
                </c:pt>
                <c:pt idx="57">
                  <c:v>405</c:v>
                </c:pt>
                <c:pt idx="58">
                  <c:v>474</c:v>
                </c:pt>
                <c:pt idx="59">
                  <c:v>487</c:v>
                </c:pt>
                <c:pt idx="60">
                  <c:v>487</c:v>
                </c:pt>
                <c:pt idx="61">
                  <c:v>502</c:v>
                </c:pt>
                <c:pt idx="62">
                  <c:v>506</c:v>
                </c:pt>
                <c:pt idx="63">
                  <c:v>510</c:v>
                </c:pt>
                <c:pt idx="64">
                  <c:v>514</c:v>
                </c:pt>
                <c:pt idx="65">
                  <c:v>514</c:v>
                </c:pt>
                <c:pt idx="66">
                  <c:v>518</c:v>
                </c:pt>
                <c:pt idx="67">
                  <c:v>519</c:v>
                </c:pt>
                <c:pt idx="68">
                  <c:v>523</c:v>
                </c:pt>
                <c:pt idx="69">
                  <c:v>524</c:v>
                </c:pt>
                <c:pt idx="70">
                  <c:v>530</c:v>
                </c:pt>
                <c:pt idx="71">
                  <c:v>665</c:v>
                </c:pt>
                <c:pt idx="72">
                  <c:v>681</c:v>
                </c:pt>
                <c:pt idx="73">
                  <c:v>689</c:v>
                </c:pt>
                <c:pt idx="74">
                  <c:v>745</c:v>
                </c:pt>
                <c:pt idx="75">
                  <c:v>746</c:v>
                </c:pt>
                <c:pt idx="76">
                  <c:v>750</c:v>
                </c:pt>
                <c:pt idx="77">
                  <c:v>751</c:v>
                </c:pt>
                <c:pt idx="78">
                  <c:v>751</c:v>
                </c:pt>
                <c:pt idx="79">
                  <c:v>758</c:v>
                </c:pt>
                <c:pt idx="80">
                  <c:v>761</c:v>
                </c:pt>
                <c:pt idx="81">
                  <c:v>761</c:v>
                </c:pt>
                <c:pt idx="82">
                  <c:v>765</c:v>
                </c:pt>
                <c:pt idx="83">
                  <c:v>765</c:v>
                </c:pt>
                <c:pt idx="84">
                  <c:v>775</c:v>
                </c:pt>
                <c:pt idx="85">
                  <c:v>831</c:v>
                </c:pt>
                <c:pt idx="86">
                  <c:v>875</c:v>
                </c:pt>
                <c:pt idx="87">
                  <c:v>878</c:v>
                </c:pt>
                <c:pt idx="88">
                  <c:v>878</c:v>
                </c:pt>
                <c:pt idx="89">
                  <c:v>879</c:v>
                </c:pt>
                <c:pt idx="90">
                  <c:v>931</c:v>
                </c:pt>
                <c:pt idx="91">
                  <c:v>934</c:v>
                </c:pt>
                <c:pt idx="92">
                  <c:v>935</c:v>
                </c:pt>
                <c:pt idx="93">
                  <c:v>936</c:v>
                </c:pt>
                <c:pt idx="94">
                  <c:v>937</c:v>
                </c:pt>
                <c:pt idx="95">
                  <c:v>980</c:v>
                </c:pt>
                <c:pt idx="96">
                  <c:v>1000</c:v>
                </c:pt>
                <c:pt idx="97">
                  <c:v>1020</c:v>
                </c:pt>
                <c:pt idx="98">
                  <c:v>1040</c:v>
                </c:pt>
                <c:pt idx="99">
                  <c:v>1160</c:v>
                </c:pt>
                <c:pt idx="100">
                  <c:v>1180</c:v>
                </c:pt>
                <c:pt idx="101">
                  <c:v>125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otal!$D$1</c:f>
              <c:strCache>
                <c:ptCount val="1"/>
                <c:pt idx="0">
                  <c:v>Earned Value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D$2:$D$103</c:f>
              <c:numCache>
                <c:formatCode>General</c:formatCode>
                <c:ptCount val="102"/>
                <c:pt idx="0">
                  <c:v>41</c:v>
                </c:pt>
                <c:pt idx="1">
                  <c:v>49</c:v>
                </c:pt>
                <c:pt idx="2">
                  <c:v>50</c:v>
                </c:pt>
                <c:pt idx="3">
                  <c:v>58</c:v>
                </c:pt>
                <c:pt idx="4">
                  <c:v>62</c:v>
                </c:pt>
                <c:pt idx="5">
                  <c:v>72</c:v>
                </c:pt>
                <c:pt idx="6">
                  <c:v>88</c:v>
                </c:pt>
                <c:pt idx="7">
                  <c:v>89</c:v>
                </c:pt>
                <c:pt idx="8">
                  <c:v>89</c:v>
                </c:pt>
                <c:pt idx="9">
                  <c:v>97</c:v>
                </c:pt>
                <c:pt idx="10">
                  <c:v>105</c:v>
                </c:pt>
                <c:pt idx="11">
                  <c:v>149</c:v>
                </c:pt>
                <c:pt idx="12">
                  <c:v>157</c:v>
                </c:pt>
                <c:pt idx="13">
                  <c:v>160</c:v>
                </c:pt>
                <c:pt idx="14">
                  <c:v>160</c:v>
                </c:pt>
                <c:pt idx="15">
                  <c:v>169</c:v>
                </c:pt>
                <c:pt idx="16">
                  <c:v>179</c:v>
                </c:pt>
                <c:pt idx="17">
                  <c:v>207</c:v>
                </c:pt>
                <c:pt idx="18">
                  <c:v>216</c:v>
                </c:pt>
                <c:pt idx="19">
                  <c:v>230</c:v>
                </c:pt>
                <c:pt idx="20">
                  <c:v>238</c:v>
                </c:pt>
                <c:pt idx="21">
                  <c:v>238</c:v>
                </c:pt>
                <c:pt idx="22">
                  <c:v>238</c:v>
                </c:pt>
                <c:pt idx="23">
                  <c:v>243</c:v>
                </c:pt>
                <c:pt idx="24">
                  <c:v>259</c:v>
                </c:pt>
                <c:pt idx="25">
                  <c:v>269</c:v>
                </c:pt>
                <c:pt idx="26">
                  <c:v>271</c:v>
                </c:pt>
                <c:pt idx="27">
                  <c:v>280</c:v>
                </c:pt>
                <c:pt idx="28">
                  <c:v>288</c:v>
                </c:pt>
                <c:pt idx="29">
                  <c:v>291</c:v>
                </c:pt>
                <c:pt idx="30">
                  <c:v>301</c:v>
                </c:pt>
                <c:pt idx="31">
                  <c:v>309</c:v>
                </c:pt>
                <c:pt idx="32">
                  <c:v>326</c:v>
                </c:pt>
                <c:pt idx="33">
                  <c:v>355</c:v>
                </c:pt>
                <c:pt idx="34">
                  <c:v>371</c:v>
                </c:pt>
                <c:pt idx="35">
                  <c:v>371</c:v>
                </c:pt>
                <c:pt idx="36">
                  <c:v>379</c:v>
                </c:pt>
                <c:pt idx="37">
                  <c:v>380</c:v>
                </c:pt>
                <c:pt idx="38">
                  <c:v>415</c:v>
                </c:pt>
                <c:pt idx="39">
                  <c:v>423</c:v>
                </c:pt>
                <c:pt idx="40">
                  <c:v>426</c:v>
                </c:pt>
                <c:pt idx="41">
                  <c:v>434</c:v>
                </c:pt>
                <c:pt idx="42">
                  <c:v>435</c:v>
                </c:pt>
                <c:pt idx="43">
                  <c:v>443</c:v>
                </c:pt>
                <c:pt idx="44">
                  <c:v>451</c:v>
                </c:pt>
                <c:pt idx="45">
                  <c:v>464</c:v>
                </c:pt>
                <c:pt idx="46">
                  <c:v>524</c:v>
                </c:pt>
                <c:pt idx="47">
                  <c:v>568</c:v>
                </c:pt>
                <c:pt idx="48">
                  <c:v>576</c:v>
                </c:pt>
                <c:pt idx="49">
                  <c:v>577</c:v>
                </c:pt>
                <c:pt idx="50">
                  <c:v>582</c:v>
                </c:pt>
                <c:pt idx="51">
                  <c:v>582</c:v>
                </c:pt>
                <c:pt idx="52">
                  <c:v>595</c:v>
                </c:pt>
                <c:pt idx="53">
                  <c:v>603</c:v>
                </c:pt>
                <c:pt idx="54">
                  <c:v>615</c:v>
                </c:pt>
                <c:pt idx="55">
                  <c:v>623</c:v>
                </c:pt>
                <c:pt idx="56">
                  <c:v>638</c:v>
                </c:pt>
                <c:pt idx="57">
                  <c:v>641</c:v>
                </c:pt>
                <c:pt idx="58">
                  <c:v>649</c:v>
                </c:pt>
                <c:pt idx="59">
                  <c:v>657</c:v>
                </c:pt>
                <c:pt idx="60">
                  <c:v>658</c:v>
                </c:pt>
                <c:pt idx="61">
                  <c:v>666</c:v>
                </c:pt>
                <c:pt idx="62">
                  <c:v>674</c:v>
                </c:pt>
                <c:pt idx="63">
                  <c:v>682</c:v>
                </c:pt>
                <c:pt idx="64">
                  <c:v>690</c:v>
                </c:pt>
                <c:pt idx="65">
                  <c:v>692</c:v>
                </c:pt>
                <c:pt idx="66">
                  <c:v>700</c:v>
                </c:pt>
                <c:pt idx="67">
                  <c:v>700</c:v>
                </c:pt>
                <c:pt idx="68">
                  <c:v>708</c:v>
                </c:pt>
                <c:pt idx="69">
                  <c:v>752</c:v>
                </c:pt>
                <c:pt idx="70">
                  <c:v>760</c:v>
                </c:pt>
                <c:pt idx="71">
                  <c:v>762</c:v>
                </c:pt>
                <c:pt idx="72">
                  <c:v>866</c:v>
                </c:pt>
                <c:pt idx="73">
                  <c:v>875</c:v>
                </c:pt>
                <c:pt idx="74">
                  <c:v>886</c:v>
                </c:pt>
                <c:pt idx="75">
                  <c:v>896</c:v>
                </c:pt>
                <c:pt idx="76">
                  <c:v>904</c:v>
                </c:pt>
                <c:pt idx="77">
                  <c:v>906</c:v>
                </c:pt>
                <c:pt idx="78">
                  <c:v>915</c:v>
                </c:pt>
                <c:pt idx="79">
                  <c:v>923</c:v>
                </c:pt>
                <c:pt idx="80">
                  <c:v>931</c:v>
                </c:pt>
                <c:pt idx="81">
                  <c:v>939</c:v>
                </c:pt>
                <c:pt idx="82">
                  <c:v>947</c:v>
                </c:pt>
                <c:pt idx="83">
                  <c:v>948</c:v>
                </c:pt>
                <c:pt idx="84">
                  <c:v>956</c:v>
                </c:pt>
                <c:pt idx="85">
                  <c:v>1056</c:v>
                </c:pt>
                <c:pt idx="86">
                  <c:v>1064</c:v>
                </c:pt>
                <c:pt idx="87">
                  <c:v>1072</c:v>
                </c:pt>
                <c:pt idx="88">
                  <c:v>1080</c:v>
                </c:pt>
                <c:pt idx="89">
                  <c:v>1081</c:v>
                </c:pt>
                <c:pt idx="90">
                  <c:v>1182</c:v>
                </c:pt>
                <c:pt idx="91">
                  <c:v>1298</c:v>
                </c:pt>
                <c:pt idx="92">
                  <c:v>1306</c:v>
                </c:pt>
                <c:pt idx="93">
                  <c:v>1314</c:v>
                </c:pt>
                <c:pt idx="94">
                  <c:v>1315</c:v>
                </c:pt>
                <c:pt idx="95">
                  <c:v>1323</c:v>
                </c:pt>
                <c:pt idx="96">
                  <c:v>1431</c:v>
                </c:pt>
                <c:pt idx="97">
                  <c:v>1439</c:v>
                </c:pt>
                <c:pt idx="98">
                  <c:v>1447</c:v>
                </c:pt>
                <c:pt idx="99">
                  <c:v>1448</c:v>
                </c:pt>
                <c:pt idx="100">
                  <c:v>1558</c:v>
                </c:pt>
                <c:pt idx="101">
                  <c:v>1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19722768"/>
        <c:axId val="249477536"/>
      </c:lineChart>
      <c:dateAx>
        <c:axId val="219722768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249477536"/>
        <c:crosses val="autoZero"/>
        <c:auto val="1"/>
        <c:lblOffset val="100"/>
        <c:baseTimeUnit val="days"/>
      </c:dateAx>
      <c:valAx>
        <c:axId val="2494775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9722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5/2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343730" imgH="9410580" progId="Visio.Drawing.15">
                  <p:embed/>
                </p:oleObj>
              </mc:Choice>
              <mc:Fallback>
                <p:oleObj name="Visio" r:id="rId3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534278" imgH="9677340" progId="Visio.Drawing.15">
                  <p:embed/>
                </p:oleObj>
              </mc:Choice>
              <mc:Fallback>
                <p:oleObj name="Visio" r:id="rId3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3048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5410200"/>
            <a:ext cx="7620000" cy="1447800"/>
          </a:xfrm>
        </p:spPr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versight 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217133"/>
              </p:ext>
            </p:extLst>
          </p:nvPr>
        </p:nvGraphicFramePr>
        <p:xfrm>
          <a:off x="609600" y="685800"/>
          <a:ext cx="6553199" cy="54543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04999"/>
                <a:gridCol w="2057400"/>
                <a:gridCol w="2590800"/>
              </a:tblGrid>
              <a:tr h="27007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ole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ssigned To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sponsibility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oject Manager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aniel Lai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isk </a:t>
                      </a:r>
                      <a:r>
                        <a:rPr lang="en-US" sz="1800" dirty="0" smtClean="0">
                          <a:effectLst/>
                        </a:rPr>
                        <a:t>Manager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552937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hawn Simonson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E </a:t>
                      </a:r>
                      <a:r>
                        <a:rPr lang="en-US" sz="1800" dirty="0" smtClean="0">
                          <a:effectLst/>
                        </a:rPr>
                        <a:t>Liaison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128286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oftware Engineering Lead</a:t>
                      </a:r>
                      <a:endParaRPr lang="en-U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esse Bowles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velop </a:t>
                      </a:r>
                      <a:r>
                        <a:rPr lang="en-US" sz="1800" dirty="0" smtClean="0">
                          <a:effectLst/>
                        </a:rPr>
                        <a:t>UMLs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  <a:tr h="94526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ead Programmer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 Edmonson</a:t>
                      </a:r>
                      <a:endParaRPr lang="en-U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gorithm </a:t>
                      </a:r>
                      <a:r>
                        <a:rPr lang="en-US" sz="1800" dirty="0" smtClean="0">
                          <a:effectLst/>
                        </a:rPr>
                        <a:t>Research</a:t>
                      </a:r>
                      <a:endParaRPr lang="en-US" sz="1800" dirty="0">
                        <a:effectLst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</a:t>
            </a:r>
          </a:p>
          <a:p>
            <a:r>
              <a:rPr lang="en-US" dirty="0" smtClean="0"/>
              <a:t>Component</a:t>
            </a:r>
          </a:p>
          <a:p>
            <a:r>
              <a:rPr lang="en-US" dirty="0" smtClean="0"/>
              <a:t>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337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Stages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One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tage Two</a:t>
            </a:r>
          </a:p>
          <a:p>
            <a:pPr lvl="1"/>
            <a:r>
              <a:rPr lang="en-US" dirty="0" smtClean="0"/>
              <a:t>Configuration GUI/Controllers</a:t>
            </a:r>
            <a:endParaRPr lang="en-US" dirty="0"/>
          </a:p>
          <a:p>
            <a:r>
              <a:rPr lang="en-US" dirty="0" smtClean="0"/>
              <a:t>Stage Three</a:t>
            </a:r>
          </a:p>
          <a:p>
            <a:pPr lvl="1"/>
            <a:r>
              <a:rPr lang="en-US" dirty="0" smtClean="0"/>
              <a:t>Print Job GUI/Controller</a:t>
            </a:r>
          </a:p>
          <a:p>
            <a:pPr lvl="1"/>
            <a:r>
              <a:rPr lang="en-US" dirty="0" smtClean="0"/>
              <a:t>Printer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279128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Test 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0401575"/>
              </p:ext>
            </p:extLst>
          </p:nvPr>
        </p:nvGraphicFramePr>
        <p:xfrm>
          <a:off x="628650" y="1825625"/>
          <a:ext cx="78867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599"/>
                <a:gridCol w="1853513"/>
                <a:gridCol w="1507524"/>
                <a:gridCol w="16820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 Criteri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ul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/Fai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itical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igh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erate Priority Features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r>
                        <a:rPr lang="en-US" sz="2000" baseline="0" dirty="0" smtClean="0"/>
                        <a:t>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ow Features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Priority </a:t>
                      </a:r>
                      <a:r>
                        <a:rPr lang="en-US" sz="2000" baseline="0" dirty="0" smtClean="0"/>
                        <a:t>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as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ranch and Line Coverag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ail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200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77724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Database Subsystem</a:t>
            </a:r>
          </a:p>
          <a:p>
            <a:pPr lvl="2"/>
            <a:r>
              <a:rPr lang="en-US" dirty="0" smtClean="0"/>
              <a:t>Persistence Framework		5	256</a:t>
            </a:r>
          </a:p>
          <a:p>
            <a:pPr lvl="2"/>
            <a:r>
              <a:rPr lang="en-US" dirty="0" smtClean="0"/>
              <a:t>Command Structure		10	1020</a:t>
            </a:r>
          </a:p>
          <a:p>
            <a:r>
              <a:rPr lang="en-US" dirty="0" smtClean="0"/>
              <a:t>Preprocessing Layer</a:t>
            </a:r>
          </a:p>
          <a:p>
            <a:pPr lvl="1"/>
            <a:r>
              <a:rPr lang="en-US" dirty="0" smtClean="0"/>
              <a:t>Normalization Subsystem</a:t>
            </a:r>
          </a:p>
          <a:p>
            <a:pPr lvl="2"/>
            <a:r>
              <a:rPr lang="en-US" dirty="0" smtClean="0"/>
              <a:t>Object Subsection Module		5	435	</a:t>
            </a:r>
          </a:p>
          <a:p>
            <a:pPr lvl="2"/>
            <a:r>
              <a:rPr lang="en-US" dirty="0" smtClean="0"/>
              <a:t>Object Translation Module		6	64</a:t>
            </a:r>
          </a:p>
          <a:p>
            <a:r>
              <a:rPr lang="en-US" dirty="0" smtClean="0"/>
              <a:t>Processing Layer</a:t>
            </a:r>
          </a:p>
          <a:p>
            <a:pPr lvl="1"/>
            <a:r>
              <a:rPr lang="en-US" dirty="0" smtClean="0"/>
              <a:t>Slicing Engine</a:t>
            </a:r>
          </a:p>
          <a:p>
            <a:pPr lvl="2"/>
            <a:r>
              <a:rPr lang="en-US" dirty="0" smtClean="0"/>
              <a:t>Slicing Engine Wrapper		</a:t>
            </a:r>
            <a:r>
              <a:rPr lang="en-US" dirty="0"/>
              <a:t>6</a:t>
            </a:r>
            <a:r>
              <a:rPr lang="en-US" dirty="0" smtClean="0"/>
              <a:t>	814</a:t>
            </a:r>
          </a:p>
          <a:p>
            <a:r>
              <a:rPr lang="en-US" dirty="0" smtClean="0"/>
              <a:t>Post Processing Layer</a:t>
            </a:r>
          </a:p>
          <a:p>
            <a:pPr lvl="1"/>
            <a:r>
              <a:rPr lang="en-US" dirty="0" smtClean="0"/>
              <a:t>G-Code Preparation </a:t>
            </a:r>
          </a:p>
          <a:p>
            <a:pPr lvl="2"/>
            <a:r>
              <a:rPr lang="en-US" dirty="0" smtClean="0"/>
              <a:t>Parser Module			2	248</a:t>
            </a:r>
          </a:p>
          <a:p>
            <a:pPr lvl="2"/>
            <a:r>
              <a:rPr lang="en-US" dirty="0" smtClean="0"/>
              <a:t>Unification Module			4	64</a:t>
            </a:r>
          </a:p>
          <a:p>
            <a:r>
              <a:rPr lang="en-US" dirty="0" smtClean="0"/>
              <a:t>Communications Layer</a:t>
            </a:r>
          </a:p>
          <a:p>
            <a:pPr lvl="1"/>
            <a:r>
              <a:rPr lang="en-US" dirty="0" smtClean="0"/>
              <a:t>Communication Subsystem			445</a:t>
            </a:r>
          </a:p>
          <a:p>
            <a:pPr lvl="2"/>
            <a:r>
              <a:rPr lang="en-US" dirty="0" err="1" smtClean="0"/>
              <a:t>TxRx</a:t>
            </a:r>
            <a:r>
              <a:rPr lang="en-US" dirty="0" smtClean="0"/>
              <a:t> Module			6	</a:t>
            </a:r>
          </a:p>
          <a:p>
            <a:pPr lvl="2"/>
            <a:r>
              <a:rPr lang="en-US" dirty="0" smtClean="0"/>
              <a:t>Serialization Module		6	</a:t>
            </a:r>
          </a:p>
          <a:p>
            <a:pPr lvl="2"/>
            <a:r>
              <a:rPr lang="en-US" dirty="0" smtClean="0"/>
              <a:t>Deserialization			6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56	3346</a:t>
            </a:r>
          </a:p>
        </p:txBody>
      </p:sp>
    </p:spTree>
    <p:extLst>
      <p:ext uri="{BB962C8B-B14F-4D97-AF65-F5344CB8AC3E}">
        <p14:creationId xmlns:p14="http://schemas.microsoft.com/office/powerpoint/2010/main" val="349005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w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			27	</a:t>
            </a:r>
            <a:r>
              <a:rPr lang="en-US" strike="sngStrike" dirty="0" smtClean="0"/>
              <a:t>4250</a:t>
            </a:r>
          </a:p>
          <a:p>
            <a:pPr lvl="2"/>
            <a:r>
              <a:rPr lang="en-US" dirty="0" smtClean="0"/>
              <a:t>Import GUI			2	197</a:t>
            </a:r>
          </a:p>
          <a:p>
            <a:pPr lvl="2"/>
            <a:r>
              <a:rPr lang="en-US" dirty="0" smtClean="0"/>
              <a:t>Printer Configuration GUI		3	744</a:t>
            </a:r>
          </a:p>
          <a:p>
            <a:pPr lvl="2"/>
            <a:r>
              <a:rPr lang="en-US" dirty="0" smtClean="0"/>
              <a:t>Print Configuration GUI		3	2386</a:t>
            </a:r>
          </a:p>
          <a:p>
            <a:pPr lvl="2"/>
            <a:r>
              <a:rPr lang="en-US" dirty="0" smtClean="0"/>
              <a:t>Extruder GUI 			3	483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Import Controller			2	31</a:t>
            </a:r>
          </a:p>
          <a:p>
            <a:pPr lvl="2"/>
            <a:r>
              <a:rPr lang="en-US" dirty="0" smtClean="0"/>
              <a:t>Printer Controller			2	170</a:t>
            </a:r>
          </a:p>
          <a:p>
            <a:pPr lvl="2"/>
            <a:r>
              <a:rPr lang="en-US" dirty="0" smtClean="0"/>
              <a:t>Print Controller			3	155</a:t>
            </a:r>
          </a:p>
          <a:p>
            <a:pPr lvl="2"/>
            <a:r>
              <a:rPr lang="en-US" dirty="0" smtClean="0"/>
              <a:t>Extruder Controller		2	64</a:t>
            </a:r>
            <a:endParaRPr lang="en-US" dirty="0"/>
          </a:p>
          <a:p>
            <a:r>
              <a:rPr lang="en-US" dirty="0" smtClean="0"/>
              <a:t>Printer Control Layer</a:t>
            </a:r>
          </a:p>
          <a:p>
            <a:pPr lvl="1"/>
            <a:r>
              <a:rPr lang="en-US" dirty="0" smtClean="0"/>
              <a:t>Printer State Controller</a:t>
            </a:r>
          </a:p>
          <a:p>
            <a:pPr lvl="2"/>
            <a:r>
              <a:rPr lang="en-US" dirty="0"/>
              <a:t>Printer State </a:t>
            </a:r>
            <a:r>
              <a:rPr lang="en-US" dirty="0" smtClean="0"/>
              <a:t>Controller		2	212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s	52	44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4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h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</a:t>
            </a:r>
          </a:p>
          <a:p>
            <a:pPr lvl="2"/>
            <a:r>
              <a:rPr lang="en-US" dirty="0" smtClean="0"/>
              <a:t>Print Job GUI			9	885</a:t>
            </a:r>
          </a:p>
          <a:p>
            <a:pPr lvl="2"/>
            <a:r>
              <a:rPr lang="en-US" dirty="0" smtClean="0"/>
              <a:t>Status GUI			8	520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Print Job Controller		11	159</a:t>
            </a:r>
          </a:p>
          <a:p>
            <a:pPr lvl="2"/>
            <a:r>
              <a:rPr lang="en-US" dirty="0" smtClean="0"/>
              <a:t>Status Controller			12	194</a:t>
            </a:r>
          </a:p>
          <a:p>
            <a:r>
              <a:rPr lang="en-US" dirty="0" smtClean="0"/>
              <a:t>Printer Feedback Layer</a:t>
            </a:r>
          </a:p>
          <a:p>
            <a:pPr lvl="1"/>
            <a:r>
              <a:rPr lang="en-US" dirty="0" smtClean="0"/>
              <a:t>State Monitoring</a:t>
            </a:r>
          </a:p>
          <a:p>
            <a:pPr lvl="2"/>
            <a:r>
              <a:rPr lang="en-US" dirty="0" smtClean="0"/>
              <a:t>Dispatch Module			10	125</a:t>
            </a:r>
          </a:p>
          <a:p>
            <a:r>
              <a:rPr lang="en-US" dirty="0" smtClean="0"/>
              <a:t>Debugging				30</a:t>
            </a:r>
          </a:p>
          <a:p>
            <a:r>
              <a:rPr lang="en-US" dirty="0" smtClean="0"/>
              <a:t>Testing				30	6295</a:t>
            </a:r>
          </a:p>
          <a:p>
            <a:r>
              <a:rPr lang="en-US" dirty="0" smtClean="0"/>
              <a:t>Utilities				10	273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120	845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ort – Hours 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needed</a:t>
            </a:r>
          </a:p>
          <a:p>
            <a:r>
              <a:rPr lang="en-US" dirty="0"/>
              <a:t>Use resources available</a:t>
            </a:r>
            <a:endParaRPr lang="en-US" dirty="0" smtClean="0"/>
          </a:p>
          <a:p>
            <a:r>
              <a:rPr lang="en-US" dirty="0" smtClean="0"/>
              <a:t>Hold each </a:t>
            </a:r>
            <a:r>
              <a:rPr lang="en-US" smtClean="0"/>
              <a:t>other accountable</a:t>
            </a:r>
            <a:endParaRPr lang="en-US" dirty="0" smtClean="0"/>
          </a:p>
          <a:p>
            <a:r>
              <a:rPr lang="en-US" dirty="0" smtClean="0"/>
              <a:t>Design in as much detail as possible before implementati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94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04425" y="3276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020467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28</TotalTime>
  <Words>516</Words>
  <Application>Microsoft Office PowerPoint</Application>
  <PresentationFormat>On-screen Show (4:3)</PresentationFormat>
  <Paragraphs>329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2" baseType="lpstr">
      <vt:lpstr>Arial</vt:lpstr>
      <vt:lpstr>Calibri</vt:lpstr>
      <vt:lpstr>Cambria</vt:lpstr>
      <vt:lpstr>Times New Roman</vt:lpstr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Testing Approach</vt:lpstr>
      <vt:lpstr>Three Stages of Testing</vt:lpstr>
      <vt:lpstr>Overall Test Results</vt:lpstr>
      <vt:lpstr>Effort – Stage One</vt:lpstr>
      <vt:lpstr>Effort – Stage Two</vt:lpstr>
      <vt:lpstr>Effort – Stage Three</vt:lpstr>
      <vt:lpstr>Effort – Hours  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Tim Edmondson</cp:lastModifiedBy>
  <cp:revision>39</cp:revision>
  <dcterms:created xsi:type="dcterms:W3CDTF">2013-10-17T22:49:05Z</dcterms:created>
  <dcterms:modified xsi:type="dcterms:W3CDTF">2014-05-02T17:24:27Z</dcterms:modified>
</cp:coreProperties>
</file>